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B57E6" w:rsidRDefault="00BB3C9B" w:rsidP="003C62DA">
      <w:pPr>
        <w:ind w:firstLineChars="100" w:firstLine="210"/>
      </w:pPr>
      <w:r>
        <w:rPr>
          <w:rFonts w:hint="eastAsia"/>
        </w:rPr>
        <w:t>spring</w:t>
      </w:r>
    </w:p>
    <w:p w:rsidR="00DA5B45" w:rsidRDefault="00DA5B45" w:rsidP="003C62DA">
      <w:pPr>
        <w:ind w:firstLineChars="100" w:firstLine="210"/>
      </w:pPr>
    </w:p>
    <w:p w:rsidR="00DA5B45" w:rsidRDefault="00DA5B45" w:rsidP="003C62DA">
      <w:pPr>
        <w:ind w:firstLineChars="100" w:firstLine="210"/>
      </w:pPr>
      <w:hyperlink r:id="rId7" w:history="1">
        <w:r w:rsidRPr="00B812D7">
          <w:rPr>
            <w:rStyle w:val="a8"/>
          </w:rPr>
          <w:t>http://spring.io</w:t>
        </w:r>
      </w:hyperlink>
    </w:p>
    <w:p w:rsidR="00DA5B45" w:rsidRDefault="00DA5B45" w:rsidP="00DA5B45">
      <w:pPr>
        <w:ind w:firstLineChars="100" w:firstLine="210"/>
      </w:pPr>
      <w:hyperlink r:id="rId8" w:history="1">
        <w:r w:rsidRPr="00B812D7">
          <w:rPr>
            <w:rStyle w:val="a8"/>
          </w:rPr>
          <w:t>http://projects.spring.io/spring-framework</w:t>
        </w:r>
      </w:hyperlink>
    </w:p>
    <w:p w:rsidR="00DA5B45" w:rsidRPr="00DA5B45" w:rsidRDefault="00DA5B45" w:rsidP="00DA5B45">
      <w:pPr>
        <w:ind w:firstLineChars="100" w:firstLine="210"/>
        <w:rPr>
          <w:rFonts w:hint="eastAsia"/>
        </w:rPr>
      </w:pPr>
    </w:p>
    <w:p w:rsidR="00BB3C9B" w:rsidRDefault="00BB3C9B">
      <w:r>
        <w:rPr>
          <w:rFonts w:hint="eastAsia"/>
        </w:rPr>
        <w:t>1、spring是一个开源的轻量级java</w:t>
      </w:r>
      <w:r>
        <w:t xml:space="preserve"> </w:t>
      </w:r>
      <w:r>
        <w:rPr>
          <w:rFonts w:hint="eastAsia"/>
        </w:rPr>
        <w:t>se和java</w:t>
      </w:r>
      <w:r w:rsidR="007A1D1A">
        <w:t xml:space="preserve"> EE</w:t>
      </w:r>
      <w:r>
        <w:rPr>
          <w:rFonts w:hint="eastAsia"/>
        </w:rPr>
        <w:t>开发应用框架 。其目的是简化企业级应用程序的开发</w:t>
      </w:r>
      <w:r w:rsidR="00DA5B45">
        <w:rPr>
          <w:rFonts w:hint="eastAsia"/>
        </w:rPr>
        <w:t>,</w:t>
      </w:r>
    </w:p>
    <w:p w:rsidR="00BB3C9B" w:rsidRDefault="00BB3C9B">
      <w:r>
        <w:rPr>
          <w:rFonts w:hint="eastAsia"/>
        </w:rPr>
        <w:t>2、spring架构</w:t>
      </w:r>
      <w:r w:rsidR="00654707">
        <w:rPr>
          <w:rFonts w:hint="eastAsia"/>
        </w:rPr>
        <w:t xml:space="preserve"> </w:t>
      </w:r>
    </w:p>
    <w:p w:rsidR="0017738E" w:rsidRDefault="00BD73A4">
      <w:r>
        <w:object w:dxaOrig="12496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44.35pt" o:ole="">
            <v:imagedata r:id="rId9" o:title=""/>
          </v:shape>
          <o:OLEObject Type="Embed" ProgID="Visio.Drawing.15" ShapeID="_x0000_i1025" DrawAspect="Content" ObjectID="_1568034054" r:id="rId10"/>
        </w:object>
      </w:r>
    </w:p>
    <w:p w:rsidR="0017738E" w:rsidRDefault="0017738E"/>
    <w:p w:rsidR="0017738E" w:rsidRDefault="0017738E"/>
    <w:p w:rsidR="00654707" w:rsidRDefault="00654707">
      <w:r>
        <w:rPr>
          <w:rFonts w:hint="eastAsia"/>
        </w:rPr>
        <w:t>（1）</w:t>
      </w:r>
      <w:r w:rsidR="007A1D1A">
        <w:rPr>
          <w:rFonts w:hint="eastAsia"/>
        </w:rPr>
        <w:t>核心容器 ：core、beans、context、el模块</w:t>
      </w:r>
    </w:p>
    <w:p w:rsidR="007A1D1A" w:rsidRDefault="007A1D1A">
      <w:r>
        <w:rPr>
          <w:rFonts w:hint="eastAsia"/>
        </w:rPr>
        <w:t>core模块：封装了框架依赖的最底层的部分，包括资源访问，类型转换及一些常用的工具类</w:t>
      </w:r>
    </w:p>
    <w:p w:rsidR="007A1D1A" w:rsidRDefault="007A1D1A">
      <w:r>
        <w:rPr>
          <w:rFonts w:hint="eastAsia"/>
        </w:rPr>
        <w:t>Beans模块：提供了框架的基础部分，包括控制反转和依赖注入。Bean</w:t>
      </w:r>
      <w:r>
        <w:t>F</w:t>
      </w:r>
      <w:r>
        <w:rPr>
          <w:rFonts w:hint="eastAsia"/>
        </w:rPr>
        <w:t>actory是容器的核心。所以影音程序对象及对象间的关系由框架管理，从而真正把你从程逻辑对象维护中解放出来</w:t>
      </w:r>
    </w:p>
    <w:p w:rsidR="007A1D1A" w:rsidRDefault="007A1D1A">
      <w:r>
        <w:rPr>
          <w:rFonts w:hint="eastAsia"/>
        </w:rPr>
        <w:t>context模块：以core和beans为基础，继承beans模块功能并添加资源绑定、数据验证、国际化、java</w:t>
      </w:r>
      <w:r>
        <w:t xml:space="preserve"> EE</w:t>
      </w:r>
      <w:r>
        <w:rPr>
          <w:rFonts w:hint="eastAsia"/>
        </w:rPr>
        <w:t>支持、容器生命周期管理、事件传播等，核心接口 Application</w:t>
      </w:r>
      <w:r>
        <w:t>C</w:t>
      </w:r>
      <w:r>
        <w:rPr>
          <w:rFonts w:hint="eastAsia"/>
        </w:rPr>
        <w:t>onText</w:t>
      </w:r>
    </w:p>
    <w:p w:rsidR="007A1D1A" w:rsidRDefault="007A1D1A">
      <w:r>
        <w:t>EL</w:t>
      </w:r>
      <w:r>
        <w:rPr>
          <w:rFonts w:hint="eastAsia"/>
        </w:rPr>
        <w:t>模块：提供了强大的表达式语言支持，支持访问和修改属性值、方法调用等</w:t>
      </w:r>
    </w:p>
    <w:p w:rsidR="007A1D1A" w:rsidRDefault="007A1D1A">
      <w:r>
        <w:rPr>
          <w:rFonts w:hint="eastAsia"/>
        </w:rPr>
        <w:t>（2）</w:t>
      </w:r>
      <w:r>
        <w:t>AOP</w:t>
      </w:r>
      <w:r>
        <w:rPr>
          <w:rFonts w:hint="eastAsia"/>
        </w:rPr>
        <w:t>、Aspects</w:t>
      </w:r>
    </w:p>
    <w:p w:rsidR="007A1D1A" w:rsidRDefault="007A1D1A">
      <w:r>
        <w:t>AOP</w:t>
      </w:r>
      <w:r>
        <w:rPr>
          <w:rFonts w:hint="eastAsia"/>
        </w:rPr>
        <w:t xml:space="preserve">模块：spring </w:t>
      </w:r>
      <w:r w:rsidR="007022FB">
        <w:t>AOP</w:t>
      </w:r>
      <w:r>
        <w:t xml:space="preserve"> </w:t>
      </w:r>
      <w:r>
        <w:rPr>
          <w:rFonts w:hint="eastAsia"/>
        </w:rPr>
        <w:t xml:space="preserve">模块提供了符合AOP </w:t>
      </w:r>
      <w:r>
        <w:t>A</w:t>
      </w:r>
      <w:r w:rsidR="007022FB">
        <w:rPr>
          <w:rFonts w:hint="eastAsia"/>
        </w:rPr>
        <w:t>lliance规范的面向方面的编程（aspect-oriented</w:t>
      </w:r>
      <w:r w:rsidR="007022FB">
        <w:t xml:space="preserve"> </w:t>
      </w:r>
      <w:r w:rsidR="007022FB">
        <w:rPr>
          <w:rFonts w:hint="eastAsia"/>
        </w:rPr>
        <w:t>programming）实现。提供比如日志记录、权限控制、性能统计等通用功能和业务</w:t>
      </w:r>
      <w:r w:rsidR="007022FB">
        <w:rPr>
          <w:rFonts w:hint="eastAsia"/>
        </w:rPr>
        <w:lastRenderedPageBreak/>
        <w:t>逻辑分离的技术，并且能动态的把这些功能添加到需要的代码中。</w:t>
      </w:r>
    </w:p>
    <w:p w:rsidR="007022FB" w:rsidRDefault="007022FB">
      <w:r>
        <w:rPr>
          <w:rFonts w:hint="eastAsia"/>
        </w:rPr>
        <w:t>Aspects模块：提供了对Aspect</w:t>
      </w:r>
      <w:r>
        <w:t>J</w:t>
      </w:r>
      <w:r>
        <w:rPr>
          <w:rFonts w:hint="eastAsia"/>
        </w:rPr>
        <w:t>的集成</w:t>
      </w:r>
    </w:p>
    <w:p w:rsidR="00DB0989" w:rsidRDefault="00DB0989">
      <w:r>
        <w:rPr>
          <w:rFonts w:hint="eastAsia"/>
        </w:rPr>
        <w:t>3、数据访问：该模块包括了</w:t>
      </w:r>
      <w:r>
        <w:t>JDBC</w:t>
      </w:r>
      <w:r>
        <w:rPr>
          <w:rFonts w:hint="eastAsia"/>
        </w:rPr>
        <w:t>、ORM、OXM、JMS和事务管理</w:t>
      </w:r>
    </w:p>
    <w:p w:rsidR="00DB0989" w:rsidRDefault="00DB0989">
      <w:r>
        <w:rPr>
          <w:rFonts w:hint="eastAsia"/>
        </w:rPr>
        <w:t>事务管理：该模块用于spring管理事务，只要是spring管理的对象都能用到spring，事务管理的好处：无需在代码中进行事务控制，支持编程和声明型的事务管理</w:t>
      </w:r>
    </w:p>
    <w:p w:rsidR="00DB0989" w:rsidRDefault="00DB0989">
      <w:r>
        <w:rPr>
          <w:rFonts w:hint="eastAsia"/>
        </w:rPr>
        <w:t>JDBC模块：提供一个JDBC样例模板，使用这些模板能消除传统JDBC编码必须有的事务控制</w:t>
      </w:r>
    </w:p>
    <w:p w:rsidR="00DB0989" w:rsidRDefault="00DB0989">
      <w:r>
        <w:rPr>
          <w:rFonts w:hint="eastAsia"/>
        </w:rPr>
        <w:t>ORM模块：提供对象-关系映射框架的无缝集成，hibernate、JPA、Mybates</w:t>
      </w:r>
    </w:p>
    <w:p w:rsidR="003110C6" w:rsidRDefault="00DB0989">
      <w:r>
        <w:t>OXM</w:t>
      </w:r>
      <w:r>
        <w:rPr>
          <w:rFonts w:hint="eastAsia"/>
        </w:rPr>
        <w:t>模块：提供</w:t>
      </w:r>
      <w:r w:rsidR="003110C6">
        <w:rPr>
          <w:rFonts w:hint="eastAsia"/>
        </w:rPr>
        <w:t>了一个对象对Object/</w:t>
      </w:r>
      <w:r w:rsidR="003110C6">
        <w:t>X</w:t>
      </w:r>
      <w:r w:rsidR="003110C6">
        <w:rPr>
          <w:rFonts w:hint="eastAsia"/>
        </w:rPr>
        <w:t>ML映射实现，将java映射成xml</w:t>
      </w:r>
    </w:p>
    <w:p w:rsidR="003110C6" w:rsidRDefault="003110C6">
      <w:r>
        <w:t>JMS</w:t>
      </w:r>
      <w:r>
        <w:rPr>
          <w:rFonts w:hint="eastAsia"/>
        </w:rPr>
        <w:t>模块：JMS（Java</w:t>
      </w:r>
      <w:r>
        <w:t xml:space="preserve"> M</w:t>
      </w:r>
      <w:r>
        <w:rPr>
          <w:rFonts w:hint="eastAsia"/>
        </w:rPr>
        <w:t>essaging</w:t>
      </w:r>
      <w:r>
        <w:t xml:space="preserve"> S</w:t>
      </w:r>
      <w:r>
        <w:rPr>
          <w:rFonts w:hint="eastAsia"/>
        </w:rPr>
        <w:t>ervice）提供一套消息生产者、消息消费者模板，用于更加简单的使用JMS</w:t>
      </w:r>
    </w:p>
    <w:p w:rsidR="00BD73A4" w:rsidRPr="00BD73A4" w:rsidRDefault="003110C6" w:rsidP="00BD73A4">
      <w:r>
        <w:rPr>
          <w:rFonts w:hint="eastAsia"/>
        </w:rPr>
        <w:t>（4）WEB模块：包括WEB</w:t>
      </w:r>
      <w:r w:rsidR="00BD73A4" w:rsidRPr="00BD73A4">
        <w:rPr>
          <w:rFonts w:hint="eastAsia"/>
        </w:rPr>
        <w:t xml:space="preserve"> servlet、struts、porlet模块。</w:t>
      </w:r>
    </w:p>
    <w:p w:rsidR="00BD73A4" w:rsidRPr="00BD73A4" w:rsidRDefault="00BD73A4" w:rsidP="00BD73A4">
      <w:r w:rsidRPr="00BD73A4">
        <w:t>Web模块</w:t>
      </w:r>
      <w:r w:rsidRPr="00BD73A4">
        <w:rPr>
          <w:rFonts w:hint="eastAsia"/>
        </w:rPr>
        <w:t>：</w:t>
      </w:r>
      <w:r w:rsidRPr="00BD73A4">
        <w:t>提供了基础的web功能</w:t>
      </w:r>
      <w:r w:rsidRPr="00BD73A4">
        <w:rPr>
          <w:rFonts w:hint="eastAsia"/>
        </w:rPr>
        <w:t>。</w:t>
      </w:r>
      <w:r w:rsidRPr="00BD73A4">
        <w:t>包括多文件上传</w:t>
      </w:r>
      <w:r w:rsidRPr="00BD73A4">
        <w:rPr>
          <w:rFonts w:hint="eastAsia"/>
        </w:rPr>
        <w:t>、</w:t>
      </w:r>
      <w:r w:rsidRPr="00BD73A4">
        <w:t>继承Ioc容器</w:t>
      </w:r>
      <w:r w:rsidRPr="00BD73A4">
        <w:rPr>
          <w:rFonts w:hint="eastAsia"/>
        </w:rPr>
        <w:t>、</w:t>
      </w:r>
      <w:r w:rsidRPr="00BD73A4">
        <w:t>远程访问</w:t>
      </w:r>
      <w:r w:rsidRPr="00BD73A4">
        <w:rPr>
          <w:rFonts w:hint="eastAsia"/>
        </w:rPr>
        <w:t>、</w:t>
      </w:r>
      <w:r w:rsidRPr="00BD73A4">
        <w:t>web Service</w:t>
      </w:r>
      <w:r w:rsidRPr="00BD73A4">
        <w:rPr>
          <w:rFonts w:hint="eastAsia"/>
        </w:rPr>
        <w:t>支持。</w:t>
      </w:r>
    </w:p>
    <w:p w:rsidR="00BD73A4" w:rsidRPr="00BD73A4" w:rsidRDefault="00BD73A4" w:rsidP="00BD73A4">
      <w:r w:rsidRPr="00BD73A4">
        <w:t>Servlet模块</w:t>
      </w:r>
      <w:r w:rsidRPr="00BD73A4">
        <w:rPr>
          <w:rFonts w:hint="eastAsia"/>
        </w:rPr>
        <w:t>：</w:t>
      </w:r>
      <w:r w:rsidRPr="00BD73A4">
        <w:t>提供了一个SpringMVC Web框架实现</w:t>
      </w:r>
      <w:r w:rsidRPr="00BD73A4">
        <w:rPr>
          <w:rFonts w:hint="eastAsia"/>
        </w:rPr>
        <w:t>。</w:t>
      </w:r>
      <w:r w:rsidRPr="00BD73A4">
        <w:t>Spring MVC框架提供了基于注解的请求资源注入</w:t>
      </w:r>
      <w:r w:rsidRPr="00BD73A4">
        <w:rPr>
          <w:rFonts w:hint="eastAsia"/>
        </w:rPr>
        <w:t>、</w:t>
      </w:r>
      <w:r w:rsidRPr="00BD73A4">
        <w:t>更简单的数据绑定</w:t>
      </w:r>
      <w:r w:rsidRPr="00BD73A4">
        <w:rPr>
          <w:rFonts w:hint="eastAsia"/>
        </w:rPr>
        <w:t>、</w:t>
      </w:r>
      <w:r w:rsidRPr="00BD73A4">
        <w:t>数据验证等及一套非常医用的jsp标签</w:t>
      </w:r>
      <w:r w:rsidRPr="00BD73A4">
        <w:rPr>
          <w:rFonts w:hint="eastAsia"/>
        </w:rPr>
        <w:t>，</w:t>
      </w:r>
      <w:r w:rsidRPr="00BD73A4">
        <w:t>完全无缝与Spring其他技术协作</w:t>
      </w:r>
      <w:r w:rsidRPr="00BD73A4">
        <w:rPr>
          <w:rFonts w:hint="eastAsia"/>
        </w:rPr>
        <w:t>。</w:t>
      </w:r>
    </w:p>
    <w:p w:rsidR="00BD73A4" w:rsidRPr="00BD73A4" w:rsidRDefault="00BD73A4" w:rsidP="00BD73A4">
      <w:r w:rsidRPr="00BD73A4">
        <w:t>Struts模块</w:t>
      </w:r>
      <w:r w:rsidRPr="00BD73A4">
        <w:rPr>
          <w:rFonts w:hint="eastAsia"/>
        </w:rPr>
        <w:t>：</w:t>
      </w:r>
      <w:r w:rsidRPr="00BD73A4">
        <w:t>提供了与struts无缝集成</w:t>
      </w:r>
      <w:r w:rsidRPr="00BD73A4">
        <w:rPr>
          <w:rFonts w:hint="eastAsia"/>
        </w:rPr>
        <w:t>。</w:t>
      </w:r>
    </w:p>
    <w:p w:rsidR="00BD73A4" w:rsidRPr="00BD73A4" w:rsidRDefault="00BD73A4" w:rsidP="00BD73A4">
      <w:r w:rsidRPr="00BD73A4">
        <w:rPr>
          <w:rFonts w:hint="eastAsia"/>
        </w:rPr>
        <w:t>（5）Test模块：Spring支持Junit和TestNG测试框架，而且还额外提供了一些基于Spring的测试功能。比如在线测试web框架。</w:t>
      </w:r>
    </w:p>
    <w:p w:rsidR="00BD73A4" w:rsidRPr="00BD73A4" w:rsidRDefault="00BD73A4" w:rsidP="00BD73A4">
      <w:r w:rsidRPr="00BD73A4">
        <w:rPr>
          <w:rFonts w:hint="eastAsia"/>
        </w:rPr>
        <w:t>IoC</w:t>
      </w:r>
    </w:p>
    <w:p w:rsidR="00BD73A4" w:rsidRDefault="00BD73A4" w:rsidP="00BD73A4">
      <w:r w:rsidRPr="00BD73A4">
        <w:rPr>
          <w:rFonts w:hint="eastAsia"/>
        </w:rPr>
        <w:t>IoC</w:t>
      </w:r>
    </w:p>
    <w:p w:rsidR="002F3A28" w:rsidRPr="00BD73A4" w:rsidRDefault="0001477C" w:rsidP="00BD73A4">
      <w:r>
        <w:rPr>
          <w:rFonts w:hint="eastAsia"/>
        </w:rPr>
        <w:t>1、</w:t>
      </w:r>
      <w:r w:rsidR="002F3A28">
        <w:rPr>
          <w:rFonts w:hint="eastAsia"/>
        </w:rPr>
        <w:t>由外部容器对对象进行创建和维护，应用程序只使用</w:t>
      </w:r>
      <w:r>
        <w:rPr>
          <w:rFonts w:hint="eastAsia"/>
        </w:rPr>
        <w:t>2、依赖接口而不是实现类</w:t>
      </w:r>
    </w:p>
    <w:p w:rsidR="00BD73A4" w:rsidRPr="00BD73A4" w:rsidRDefault="00BD73A4" w:rsidP="00BD73A4">
      <w:r w:rsidRPr="00BD73A4">
        <w:t>Ioc</w:t>
      </w:r>
      <w:r w:rsidRPr="00BD73A4">
        <w:rPr>
          <w:rFonts w:hint="eastAsia"/>
        </w:rPr>
        <w:t>-</w:t>
      </w:r>
      <w:r w:rsidRPr="00BD73A4">
        <w:t>Inversion of Control</w:t>
      </w:r>
      <w:r w:rsidRPr="00BD73A4">
        <w:rPr>
          <w:rFonts w:hint="eastAsia"/>
        </w:rPr>
        <w:t>，</w:t>
      </w:r>
      <w:r w:rsidRPr="00BD73A4">
        <w:t>控制反转</w:t>
      </w:r>
      <w:r w:rsidRPr="00BD73A4">
        <w:rPr>
          <w:rFonts w:hint="eastAsia"/>
        </w:rPr>
        <w:t>，</w:t>
      </w:r>
      <w:r w:rsidRPr="00BD73A4">
        <w:t>不是技术</w:t>
      </w:r>
      <w:r w:rsidRPr="00BD73A4">
        <w:rPr>
          <w:rFonts w:hint="eastAsia"/>
        </w:rPr>
        <w:t>，</w:t>
      </w:r>
      <w:r w:rsidRPr="00BD73A4">
        <w:t>是一种设计的思想</w:t>
      </w:r>
      <w:r w:rsidRPr="00BD73A4">
        <w:rPr>
          <w:rFonts w:hint="eastAsia"/>
        </w:rPr>
        <w:t>。</w:t>
      </w:r>
      <w:r w:rsidRPr="00BD73A4">
        <w:t>在java开发中</w:t>
      </w:r>
      <w:r w:rsidRPr="00BD73A4">
        <w:rPr>
          <w:rFonts w:hint="eastAsia"/>
        </w:rPr>
        <w:t>，</w:t>
      </w:r>
      <w:r w:rsidRPr="00BD73A4">
        <w:t>IOC意味着将你设计好的对象交给容器控制</w:t>
      </w:r>
      <w:r w:rsidRPr="00BD73A4">
        <w:rPr>
          <w:rFonts w:hint="eastAsia"/>
        </w:rPr>
        <w:t>，</w:t>
      </w:r>
      <w:r w:rsidRPr="00BD73A4">
        <w:t>而不是传统的在你的对象内部直接控制</w:t>
      </w:r>
      <w:r w:rsidRPr="00BD73A4">
        <w:rPr>
          <w:rFonts w:hint="eastAsia"/>
        </w:rPr>
        <w:t>。</w:t>
      </w:r>
    </w:p>
    <w:p w:rsidR="00BD73A4" w:rsidRPr="00BD73A4" w:rsidRDefault="00BD73A4" w:rsidP="00BD73A4">
      <w:r w:rsidRPr="00BD73A4">
        <w:rPr>
          <w:rFonts w:hint="eastAsia"/>
        </w:rPr>
        <w:t>DI</w:t>
      </w:r>
    </w:p>
    <w:p w:rsidR="00BD73A4" w:rsidRPr="00BD73A4" w:rsidRDefault="00BD73A4" w:rsidP="00BD73A4">
      <w:r w:rsidRPr="00BD73A4">
        <w:t>DI</w:t>
      </w:r>
      <w:r w:rsidRPr="00BD73A4">
        <w:rPr>
          <w:rFonts w:hint="eastAsia"/>
        </w:rPr>
        <w:t>-</w:t>
      </w:r>
      <w:r w:rsidRPr="00BD73A4">
        <w:t>Dependency Injection</w:t>
      </w:r>
      <w:r w:rsidRPr="00BD73A4">
        <w:rPr>
          <w:rFonts w:hint="eastAsia"/>
        </w:rPr>
        <w:t>，</w:t>
      </w:r>
      <w:r w:rsidRPr="00BD73A4">
        <w:t>即依赖注入</w:t>
      </w:r>
      <w:r w:rsidRPr="00BD73A4">
        <w:rPr>
          <w:rFonts w:hint="eastAsia"/>
        </w:rPr>
        <w:t>。</w:t>
      </w:r>
      <w:r w:rsidRPr="00BD73A4">
        <w:t>是指组件之间依赖关系由容器在运行期决定</w:t>
      </w:r>
      <w:r w:rsidRPr="00BD73A4">
        <w:rPr>
          <w:rFonts w:hint="eastAsia"/>
        </w:rPr>
        <w:t>。</w:t>
      </w:r>
      <w:r w:rsidRPr="00BD73A4">
        <w:t>更形象的说</w:t>
      </w:r>
      <w:r w:rsidRPr="00BD73A4">
        <w:rPr>
          <w:rFonts w:hint="eastAsia"/>
        </w:rPr>
        <w:t>，</w:t>
      </w:r>
      <w:r w:rsidRPr="00BD73A4">
        <w:t>即由容器动态的将某个依赖关系注入到组件中</w:t>
      </w:r>
      <w:r w:rsidRPr="00BD73A4">
        <w:rPr>
          <w:rFonts w:hint="eastAsia"/>
        </w:rPr>
        <w:t>。</w:t>
      </w:r>
    </w:p>
    <w:p w:rsidR="00BD73A4" w:rsidRPr="00BD73A4" w:rsidRDefault="00BD73A4" w:rsidP="00BD73A4">
      <w:r w:rsidRPr="00BD73A4">
        <w:t>关系</w:t>
      </w:r>
      <w:r w:rsidRPr="00BD73A4">
        <w:rPr>
          <w:rFonts w:hint="eastAsia"/>
        </w:rPr>
        <w:t>：“依赖注入”明确描述了“被注入对象依赖IOC容器配置依赖对象”。</w:t>
      </w:r>
    </w:p>
    <w:p w:rsidR="003110C6" w:rsidRPr="00BD73A4" w:rsidRDefault="003110C6"/>
    <w:p w:rsidR="005B5465" w:rsidRDefault="002165AD">
      <w:r>
        <w:t>S</w:t>
      </w:r>
      <w:r>
        <w:rPr>
          <w:rFonts w:hint="eastAsia"/>
        </w:rPr>
        <w:t>pring的核心是一个容器，他实现了IOC的概念，可以协助管理各个对象的生命周期，以及对象的依赖关系，熟悉Bean</w:t>
      </w:r>
      <w:r>
        <w:t>F</w:t>
      </w:r>
      <w:r>
        <w:rPr>
          <w:rFonts w:hint="eastAsia"/>
        </w:rPr>
        <w:t>actory和ApplicationContext是spring的关键。</w:t>
      </w:r>
    </w:p>
    <w:p w:rsidR="002165AD" w:rsidRDefault="002165AD">
      <w:pPr>
        <w:rPr>
          <w:rFonts w:hint="eastAsia"/>
        </w:rPr>
      </w:pPr>
      <w:r>
        <w:rPr>
          <w:rFonts w:hint="eastAsia"/>
        </w:rPr>
        <w:t>Bean</w:t>
      </w:r>
      <w:r>
        <w:t>F</w:t>
      </w:r>
      <w:r>
        <w:rPr>
          <w:rFonts w:hint="eastAsia"/>
        </w:rPr>
        <w:t>actory负责读取Bean定义文件：管理对象的加载、生成，维护Bean对象与Bean对象之间的依赖关系；负责Bean的生命周期，简单的应用程序使用Bean</w:t>
      </w:r>
      <w:r>
        <w:t>F</w:t>
      </w:r>
      <w:r>
        <w:rPr>
          <w:rFonts w:hint="eastAsia"/>
        </w:rPr>
        <w:t>actory就够了</w:t>
      </w:r>
    </w:p>
    <w:p w:rsidR="000B7397" w:rsidRDefault="00AB326E" w:rsidP="00363E1E">
      <w:r>
        <w:rPr>
          <w:rFonts w:hint="eastAsia"/>
        </w:rPr>
        <w:t>ApplicationContext除了具备Bean</w:t>
      </w:r>
      <w:r>
        <w:t>F</w:t>
      </w:r>
      <w:r>
        <w:rPr>
          <w:rFonts w:hint="eastAsia"/>
        </w:rPr>
        <w:t>actory的功能还具备完整的框架</w:t>
      </w:r>
    </w:p>
    <w:p w:rsidR="007D43F6" w:rsidRDefault="007D43F6"/>
    <w:p w:rsidR="00363E1E" w:rsidRDefault="00363E1E"/>
    <w:p w:rsidR="00363E1E" w:rsidRDefault="00363E1E"/>
    <w:p w:rsidR="00363E1E" w:rsidRPr="00363E1E" w:rsidRDefault="00363E1E">
      <w:pPr>
        <w:rPr>
          <w:b/>
          <w:sz w:val="28"/>
        </w:rPr>
      </w:pPr>
      <w:r w:rsidRPr="00363E1E">
        <w:rPr>
          <w:rFonts w:hint="eastAsia"/>
          <w:b/>
          <w:sz w:val="28"/>
        </w:rPr>
        <w:t>SSH spring</w:t>
      </w:r>
      <w:r w:rsidRPr="00363E1E">
        <w:rPr>
          <w:b/>
          <w:sz w:val="28"/>
        </w:rPr>
        <w:t>M</w:t>
      </w:r>
      <w:r w:rsidRPr="00363E1E">
        <w:rPr>
          <w:rFonts w:hint="eastAsia"/>
          <w:b/>
          <w:sz w:val="28"/>
        </w:rPr>
        <w:t>vc+spring+</w:t>
      </w:r>
      <w:r w:rsidRPr="00363E1E">
        <w:rPr>
          <w:b/>
          <w:sz w:val="28"/>
        </w:rPr>
        <w:t>H</w:t>
      </w:r>
      <w:r w:rsidRPr="00363E1E">
        <w:rPr>
          <w:rFonts w:hint="eastAsia"/>
          <w:b/>
          <w:sz w:val="28"/>
        </w:rPr>
        <w:t>ibernate/itbtes</w:t>
      </w:r>
    </w:p>
    <w:p w:rsidR="00363E1E" w:rsidRDefault="00363E1E">
      <w:pPr>
        <w:rPr>
          <w:sz w:val="22"/>
        </w:rPr>
      </w:pPr>
      <w:r w:rsidRPr="00363E1E">
        <w:rPr>
          <w:rFonts w:hint="eastAsia"/>
          <w:b/>
          <w:sz w:val="22"/>
        </w:rPr>
        <w:t>什么是框架</w:t>
      </w:r>
      <w:r>
        <w:rPr>
          <w:rFonts w:hint="eastAsia"/>
        </w:rPr>
        <w:t>：</w:t>
      </w:r>
      <w:r w:rsidRPr="00363E1E">
        <w:rPr>
          <w:rFonts w:hint="eastAsia"/>
          <w:sz w:val="22"/>
        </w:rPr>
        <w:t>就是制定一套规范或者规则（思想），大家在该规范下工作</w:t>
      </w:r>
    </w:p>
    <w:p w:rsidR="00363E1E" w:rsidRDefault="00363E1E">
      <w:pPr>
        <w:rPr>
          <w:sz w:val="22"/>
        </w:rPr>
      </w:pPr>
      <w:r>
        <w:rPr>
          <w:rFonts w:hint="eastAsia"/>
          <w:sz w:val="22"/>
        </w:rPr>
        <w:t>框架的特点</w:t>
      </w:r>
    </w:p>
    <w:p w:rsidR="00363E1E" w:rsidRDefault="00363E1E">
      <w:pPr>
        <w:rPr>
          <w:sz w:val="22"/>
        </w:rPr>
      </w:pPr>
      <w:r>
        <w:rPr>
          <w:rFonts w:hint="eastAsia"/>
          <w:sz w:val="22"/>
        </w:rPr>
        <w:t>·~~半成品</w:t>
      </w:r>
    </w:p>
    <w:p w:rsidR="00363E1E" w:rsidRDefault="00363E1E">
      <w:pPr>
        <w:rPr>
          <w:sz w:val="22"/>
        </w:rPr>
      </w:pPr>
      <w:r>
        <w:rPr>
          <w:rFonts w:hint="eastAsia"/>
          <w:sz w:val="22"/>
        </w:rPr>
        <w:t>~~封装了特定的处理流程和控制逻辑</w:t>
      </w:r>
    </w:p>
    <w:p w:rsidR="00363E1E" w:rsidRDefault="00363E1E">
      <w:pPr>
        <w:rPr>
          <w:sz w:val="22"/>
        </w:rPr>
      </w:pPr>
      <w:r>
        <w:rPr>
          <w:rFonts w:hint="eastAsia"/>
          <w:sz w:val="22"/>
        </w:rPr>
        <w:lastRenderedPageBreak/>
        <w:t>~~成熟的，不断升级改进的软件</w:t>
      </w:r>
    </w:p>
    <w:p w:rsidR="00D36E6E" w:rsidRDefault="00D36E6E">
      <w:pPr>
        <w:rPr>
          <w:sz w:val="22"/>
        </w:rPr>
      </w:pPr>
      <w:r>
        <w:rPr>
          <w:rFonts w:hint="eastAsia"/>
          <w:sz w:val="22"/>
        </w:rPr>
        <w:t>面向接口编程</w:t>
      </w:r>
    </w:p>
    <w:p w:rsidR="00D36E6E" w:rsidRDefault="00D36E6E">
      <w:pPr>
        <w:rPr>
          <w:sz w:val="22"/>
        </w:rPr>
      </w:pPr>
      <w:r>
        <w:rPr>
          <w:rFonts w:hint="eastAsia"/>
          <w:sz w:val="22"/>
        </w:rPr>
        <w:t>每层只向外（上）层提供一组功能接口，各层间仅依赖接口而非实现类</w:t>
      </w:r>
    </w:p>
    <w:p w:rsidR="00D36E6E" w:rsidRDefault="00D36E6E">
      <w:pPr>
        <w:rPr>
          <w:sz w:val="22"/>
        </w:rPr>
      </w:pPr>
      <w:r>
        <w:rPr>
          <w:rFonts w:hint="eastAsia"/>
          <w:sz w:val="22"/>
        </w:rPr>
        <w:t>接口实现变动不影响各层的调用</w:t>
      </w:r>
    </w:p>
    <w:p w:rsidR="00D36E6E" w:rsidRDefault="00D36E6E">
      <w:pPr>
        <w:rPr>
          <w:sz w:val="22"/>
        </w:rPr>
      </w:pPr>
      <w:r>
        <w:rPr>
          <w:rFonts w:hint="eastAsia"/>
          <w:sz w:val="22"/>
        </w:rPr>
        <w:t>这里的接口指用于隐藏具体实现和实现多态性的组件</w:t>
      </w:r>
    </w:p>
    <w:p w:rsidR="002F3A28" w:rsidRDefault="002F3A28">
      <w:pPr>
        <w:rPr>
          <w:rFonts w:hint="eastAsia"/>
          <w:sz w:val="22"/>
        </w:rPr>
      </w:pPr>
    </w:p>
    <w:p w:rsidR="00363E1E" w:rsidRPr="0001477C" w:rsidRDefault="0001477C">
      <w:pPr>
        <w:rPr>
          <w:b/>
          <w:sz w:val="32"/>
        </w:rPr>
      </w:pPr>
      <w:r w:rsidRPr="0001477C">
        <w:rPr>
          <w:rFonts w:hint="eastAsia"/>
          <w:b/>
          <w:sz w:val="32"/>
        </w:rPr>
        <w:t>Bean配置项</w:t>
      </w:r>
    </w:p>
    <w:p w:rsidR="00363E1E" w:rsidRDefault="004E0465">
      <w:pPr>
        <w:rPr>
          <w:sz w:val="24"/>
        </w:rPr>
      </w:pPr>
      <w:r w:rsidRPr="004E0465">
        <w:rPr>
          <w:rFonts w:hint="eastAsia"/>
          <w:sz w:val="24"/>
        </w:rPr>
        <w:t>id</w:t>
      </w:r>
      <w:r>
        <w:rPr>
          <w:sz w:val="24"/>
        </w:rPr>
        <w:t xml:space="preserve"> </w:t>
      </w:r>
      <w:r>
        <w:rPr>
          <w:rFonts w:hint="eastAsia"/>
          <w:sz w:val="24"/>
        </w:rPr>
        <w:t>bean的唯一标识</w:t>
      </w:r>
    </w:p>
    <w:p w:rsidR="004E0465" w:rsidRDefault="004E0465">
      <w:pPr>
        <w:rPr>
          <w:sz w:val="24"/>
        </w:rPr>
      </w:pPr>
      <w:r>
        <w:rPr>
          <w:rFonts w:hint="eastAsia"/>
          <w:sz w:val="24"/>
        </w:rPr>
        <w:t>class</w:t>
      </w:r>
      <w:r>
        <w:rPr>
          <w:sz w:val="24"/>
        </w:rPr>
        <w:t xml:space="preserve"> </w:t>
      </w:r>
      <w:r>
        <w:rPr>
          <w:rFonts w:hint="eastAsia"/>
          <w:sz w:val="24"/>
        </w:rPr>
        <w:t>实例化的类</w:t>
      </w:r>
    </w:p>
    <w:p w:rsidR="004E0465" w:rsidRDefault="004E0465">
      <w:pPr>
        <w:rPr>
          <w:sz w:val="24"/>
        </w:rPr>
      </w:pPr>
      <w:r>
        <w:rPr>
          <w:rFonts w:hint="eastAsia"/>
          <w:sz w:val="24"/>
        </w:rPr>
        <w:t>scope</w:t>
      </w:r>
      <w:r>
        <w:rPr>
          <w:sz w:val="24"/>
        </w:rPr>
        <w:t xml:space="preserve"> </w:t>
      </w:r>
      <w:r>
        <w:rPr>
          <w:rFonts w:hint="eastAsia"/>
          <w:sz w:val="24"/>
        </w:rPr>
        <w:t>范围，作用域</w:t>
      </w:r>
    </w:p>
    <w:p w:rsidR="004E0465" w:rsidRDefault="004E0465">
      <w:pPr>
        <w:rPr>
          <w:sz w:val="24"/>
        </w:rPr>
      </w:pPr>
      <w:r>
        <w:rPr>
          <w:rFonts w:hint="eastAsia"/>
          <w:sz w:val="24"/>
        </w:rPr>
        <w:t>constructor</w:t>
      </w:r>
      <w:r>
        <w:rPr>
          <w:sz w:val="24"/>
        </w:rPr>
        <w:t xml:space="preserve"> </w:t>
      </w:r>
      <w:r>
        <w:rPr>
          <w:rFonts w:hint="eastAsia"/>
          <w:sz w:val="24"/>
        </w:rPr>
        <w:t>arguments</w:t>
      </w:r>
      <w:r>
        <w:rPr>
          <w:sz w:val="24"/>
        </w:rPr>
        <w:t xml:space="preserve"> </w:t>
      </w:r>
      <w:r>
        <w:rPr>
          <w:rFonts w:hint="eastAsia"/>
          <w:sz w:val="24"/>
        </w:rPr>
        <w:t>构造器的参数</w:t>
      </w:r>
    </w:p>
    <w:p w:rsidR="004E0465" w:rsidRDefault="004E0465">
      <w:pPr>
        <w:rPr>
          <w:sz w:val="24"/>
        </w:rPr>
      </w:pPr>
      <w:r>
        <w:rPr>
          <w:rFonts w:hint="eastAsia"/>
          <w:sz w:val="24"/>
        </w:rPr>
        <w:t>properties</w:t>
      </w:r>
      <w:r>
        <w:rPr>
          <w:sz w:val="24"/>
        </w:rPr>
        <w:t xml:space="preserve"> </w:t>
      </w:r>
      <w:r>
        <w:rPr>
          <w:rFonts w:hint="eastAsia"/>
          <w:sz w:val="24"/>
        </w:rPr>
        <w:t>属性</w:t>
      </w:r>
    </w:p>
    <w:p w:rsidR="004E0465" w:rsidRDefault="004E0465">
      <w:pPr>
        <w:rPr>
          <w:sz w:val="24"/>
        </w:rPr>
      </w:pPr>
      <w:r>
        <w:rPr>
          <w:rFonts w:hint="eastAsia"/>
          <w:sz w:val="24"/>
        </w:rPr>
        <w:t>autowiring</w:t>
      </w:r>
      <w:r>
        <w:rPr>
          <w:sz w:val="24"/>
        </w:rPr>
        <w:t xml:space="preserve"> </w:t>
      </w:r>
      <w:r>
        <w:rPr>
          <w:rFonts w:hint="eastAsia"/>
          <w:sz w:val="24"/>
        </w:rPr>
        <w:t>mode</w:t>
      </w:r>
      <w:r>
        <w:rPr>
          <w:sz w:val="24"/>
        </w:rPr>
        <w:t xml:space="preserve"> </w:t>
      </w:r>
      <w:r>
        <w:rPr>
          <w:rFonts w:hint="eastAsia"/>
          <w:sz w:val="24"/>
        </w:rPr>
        <w:t>自动装配</w:t>
      </w:r>
    </w:p>
    <w:p w:rsidR="004E0465" w:rsidRDefault="004E0465">
      <w:pPr>
        <w:rPr>
          <w:sz w:val="24"/>
        </w:rPr>
      </w:pPr>
      <w:r>
        <w:rPr>
          <w:rFonts w:hint="eastAsia"/>
          <w:sz w:val="24"/>
        </w:rPr>
        <w:t>lazy-initialization</w:t>
      </w:r>
      <w:r>
        <w:rPr>
          <w:sz w:val="24"/>
        </w:rPr>
        <w:t xml:space="preserve"> </w:t>
      </w:r>
      <w:r>
        <w:rPr>
          <w:rFonts w:hint="eastAsia"/>
          <w:sz w:val="24"/>
        </w:rPr>
        <w:t>mode</w:t>
      </w:r>
      <w:r>
        <w:rPr>
          <w:sz w:val="24"/>
        </w:rPr>
        <w:t xml:space="preserve"> </w:t>
      </w:r>
      <w:r>
        <w:rPr>
          <w:rFonts w:hint="eastAsia"/>
          <w:sz w:val="24"/>
        </w:rPr>
        <w:t>加载模式</w:t>
      </w:r>
    </w:p>
    <w:p w:rsidR="004E0465" w:rsidRDefault="004E0465">
      <w:pPr>
        <w:rPr>
          <w:sz w:val="24"/>
        </w:rPr>
      </w:pPr>
      <w:r>
        <w:rPr>
          <w:rFonts w:hint="eastAsia"/>
          <w:sz w:val="24"/>
        </w:rPr>
        <w:t>Initialization/destruction</w:t>
      </w:r>
      <w:r>
        <w:rPr>
          <w:sz w:val="24"/>
        </w:rPr>
        <w:t xml:space="preserve"> </w:t>
      </w:r>
      <w:r>
        <w:rPr>
          <w:rFonts w:hint="eastAsia"/>
          <w:sz w:val="24"/>
        </w:rPr>
        <w:t>method</w:t>
      </w:r>
      <w:r>
        <w:rPr>
          <w:sz w:val="24"/>
        </w:rPr>
        <w:t xml:space="preserve"> </w:t>
      </w:r>
      <w:r>
        <w:rPr>
          <w:rFonts w:hint="eastAsia"/>
          <w:sz w:val="24"/>
        </w:rPr>
        <w:t>初始化和销毁的方法</w:t>
      </w:r>
    </w:p>
    <w:p w:rsidR="004E0465" w:rsidRDefault="004E0465">
      <w:pPr>
        <w:rPr>
          <w:rFonts w:hint="eastAsia"/>
          <w:sz w:val="24"/>
        </w:rPr>
      </w:pPr>
      <w:bookmarkStart w:id="0" w:name="_GoBack"/>
      <w:bookmarkEnd w:id="0"/>
    </w:p>
    <w:p w:rsidR="004E0465" w:rsidRPr="004E0465" w:rsidRDefault="004E0465">
      <w:pPr>
        <w:rPr>
          <w:rFonts w:hint="eastAsia"/>
          <w:sz w:val="24"/>
        </w:rPr>
      </w:pPr>
    </w:p>
    <w:sectPr w:rsidR="004E0465" w:rsidRPr="004E04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117AA" w:rsidRDefault="006117AA" w:rsidP="00BB3C9B">
      <w:r>
        <w:separator/>
      </w:r>
    </w:p>
  </w:endnote>
  <w:endnote w:type="continuationSeparator" w:id="0">
    <w:p w:rsidR="006117AA" w:rsidRDefault="006117AA" w:rsidP="00BB3C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117AA" w:rsidRDefault="006117AA" w:rsidP="00BB3C9B">
      <w:r>
        <w:separator/>
      </w:r>
    </w:p>
  </w:footnote>
  <w:footnote w:type="continuationSeparator" w:id="0">
    <w:p w:rsidR="006117AA" w:rsidRDefault="006117AA" w:rsidP="00BB3C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B656F5"/>
    <w:multiLevelType w:val="hybridMultilevel"/>
    <w:tmpl w:val="8C6CAC94"/>
    <w:lvl w:ilvl="0" w:tplc="3974954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455A"/>
    <w:rsid w:val="0001477C"/>
    <w:rsid w:val="000B7397"/>
    <w:rsid w:val="0017738E"/>
    <w:rsid w:val="002165AD"/>
    <w:rsid w:val="002F3A28"/>
    <w:rsid w:val="003110C6"/>
    <w:rsid w:val="003374DC"/>
    <w:rsid w:val="00363E1E"/>
    <w:rsid w:val="003C62DA"/>
    <w:rsid w:val="004E0465"/>
    <w:rsid w:val="005B5465"/>
    <w:rsid w:val="006117AA"/>
    <w:rsid w:val="00654707"/>
    <w:rsid w:val="006E1EEA"/>
    <w:rsid w:val="007022FB"/>
    <w:rsid w:val="00745BB7"/>
    <w:rsid w:val="00753C74"/>
    <w:rsid w:val="00763A39"/>
    <w:rsid w:val="007A1D1A"/>
    <w:rsid w:val="007D43F6"/>
    <w:rsid w:val="008004F9"/>
    <w:rsid w:val="00A4550C"/>
    <w:rsid w:val="00AA7870"/>
    <w:rsid w:val="00AB326E"/>
    <w:rsid w:val="00BB3C9B"/>
    <w:rsid w:val="00BB57E6"/>
    <w:rsid w:val="00BD73A4"/>
    <w:rsid w:val="00C02CDB"/>
    <w:rsid w:val="00C73AA9"/>
    <w:rsid w:val="00CA32FB"/>
    <w:rsid w:val="00D36E6E"/>
    <w:rsid w:val="00D67473"/>
    <w:rsid w:val="00DA5B45"/>
    <w:rsid w:val="00DB0989"/>
    <w:rsid w:val="00E15B1B"/>
    <w:rsid w:val="00E32277"/>
    <w:rsid w:val="00E6277C"/>
    <w:rsid w:val="00E74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AB2C0E"/>
  <w15:chartTrackingRefBased/>
  <w15:docId w15:val="{D0EB4B13-3AFF-494F-8756-04D0310CFD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B3C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B3C9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B3C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B3C9B"/>
    <w:rPr>
      <w:sz w:val="18"/>
      <w:szCs w:val="18"/>
    </w:rPr>
  </w:style>
  <w:style w:type="paragraph" w:styleId="a7">
    <w:name w:val="List Paragraph"/>
    <w:basedOn w:val="a"/>
    <w:uiPriority w:val="34"/>
    <w:qFormat/>
    <w:rsid w:val="00BD73A4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DA5B45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DA5B4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rojects.spring.io/spring-framework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spring.io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4</TotalTime>
  <Pages>1</Pages>
  <Words>332</Words>
  <Characters>1896</Characters>
  <Application>Microsoft Office Word</Application>
  <DocSecurity>0</DocSecurity>
  <Lines>15</Lines>
  <Paragraphs>4</Paragraphs>
  <ScaleCrop>false</ScaleCrop>
  <Company/>
  <LinksUpToDate>false</LinksUpToDate>
  <CharactersWithSpaces>2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朱海</dc:creator>
  <cp:keywords/>
  <dc:description/>
  <cp:lastModifiedBy>朱海</cp:lastModifiedBy>
  <cp:revision>10</cp:revision>
  <dcterms:created xsi:type="dcterms:W3CDTF">2017-09-20T06:08:00Z</dcterms:created>
  <dcterms:modified xsi:type="dcterms:W3CDTF">2017-09-27T08:14:00Z</dcterms:modified>
</cp:coreProperties>
</file>